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1D8F" w:rsidRPr="007A36EF" w:rsidRDefault="003A1D8F" w:rsidP="007A36EF">
      <w:pPr>
        <w:tabs>
          <w:tab w:val="left" w:pos="993"/>
          <w:tab w:val="left" w:pos="2410"/>
        </w:tabs>
        <w:spacing w:before="120" w:after="120" w:line="240" w:lineRule="auto"/>
        <w:ind w:left="709" w:hanging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t>У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ru-RU"/>
        </w:rPr>
        <w:t>МОВА</w:t>
      </w: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ЗАДАЧ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</w:p>
    <w:p w:rsidR="003A1D8F" w:rsidRPr="007A36EF" w:rsidRDefault="00E135C6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Скласти 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програму,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за введеною кількістю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б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в,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що були отримані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студентом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за 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>дисцип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ною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згідно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модульно-рейтингов</w:t>
      </w:r>
      <w:r w:rsidR="00F739D7">
        <w:rPr>
          <w:rFonts w:ascii="Times New Roman" w:hAnsi="Times New Roman" w:cs="Times New Roman"/>
          <w:sz w:val="28"/>
          <w:szCs w:val="28"/>
          <w:lang w:val="uk-UA"/>
        </w:rPr>
        <w:t>ої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  <w:r w:rsidR="00F739D7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виводила б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на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кран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повідомлення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щодо відповідної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шк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ECTS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нац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>онально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шк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="003A1D8F" w:rsidRPr="007A36E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A1D8F" w:rsidRPr="007A36EF" w:rsidRDefault="003A1D8F" w:rsidP="007A36EF">
      <w:pPr>
        <w:tabs>
          <w:tab w:val="left" w:pos="993"/>
          <w:tab w:val="left" w:pos="2410"/>
        </w:tabs>
        <w:spacing w:before="120" w:after="12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ВХ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Д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ТА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В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Х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Д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А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</w:p>
    <w:p w:rsidR="003A1D8F" w:rsidRPr="007A36EF" w:rsidRDefault="003A1D8F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Вх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д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а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3A1D8F" w:rsidRPr="007A36EF" w:rsidRDefault="003A1D8F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mark</w:t>
      </w:r>
      <w:proofErr w:type="spellEnd"/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змінна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ц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ілого тип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кількість балів, що вводитиметься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A1D8F" w:rsidRPr="007A36EF" w:rsidRDefault="003A1D8F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х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д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ан</w:t>
      </w:r>
      <w:r w:rsidR="00E135C6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B51342" w:rsidRPr="007A36EF" w:rsidRDefault="00B51342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mark</w:t>
      </w:r>
      <w:proofErr w:type="spellEnd"/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змінна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ц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лого тип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135C6" w:rsidRPr="007A36EF">
        <w:rPr>
          <w:rFonts w:ascii="Times New Roman" w:hAnsi="Times New Roman" w:cs="Times New Roman"/>
          <w:sz w:val="28"/>
          <w:szCs w:val="28"/>
          <w:lang w:val="uk-UA"/>
        </w:rPr>
        <w:t>кількість балів, що вводитиметься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3A1D8F" w:rsidRPr="007A36EF" w:rsidRDefault="00B51342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n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змінна цілого тип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, оц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нка 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нац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онально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шкал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B51342" w:rsidRPr="007A36EF" w:rsidRDefault="00B51342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e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змінна цілого тип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, оц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нка 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шкал</w:t>
      </w:r>
      <w:r w:rsidR="00215BEA" w:rsidRPr="007A36EF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ECTS;</w:t>
      </w:r>
    </w:p>
    <w:p w:rsidR="00B51342" w:rsidRPr="007A36EF" w:rsidRDefault="00215BEA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рядок</w:t>
      </w:r>
      <w:r w:rsidR="00B51342" w:rsidRPr="007A36EF">
        <w:rPr>
          <w:rFonts w:ascii="Times New Roman" w:hAnsi="Times New Roman" w:cs="Times New Roman"/>
          <w:i/>
          <w:sz w:val="28"/>
          <w:szCs w:val="28"/>
          <w:lang w:val="uk-UA"/>
        </w:rPr>
        <w:t>-</w:t>
      </w:r>
      <w:r w:rsidRPr="007A36EF">
        <w:rPr>
          <w:rFonts w:ascii="Times New Roman" w:hAnsi="Times New Roman" w:cs="Times New Roman"/>
          <w:i/>
          <w:sz w:val="28"/>
          <w:szCs w:val="28"/>
          <w:lang w:val="uk-UA"/>
        </w:rPr>
        <w:t>повідомлення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A36EF">
        <w:rPr>
          <w:rFonts w:ascii="Times New Roman" w:hAnsi="Times New Roman" w:cs="Times New Roman"/>
          <w:sz w:val="28"/>
          <w:szCs w:val="28"/>
          <w:lang w:val="uk-UA"/>
        </w:rPr>
        <w:t>накшталт</w:t>
      </w:r>
      <w:proofErr w:type="spellEnd"/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«Введен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не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припустиму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к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лькість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б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в»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у випадку введення 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лькості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б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в,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що виходить 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за область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>пустим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>х значен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ь</w:t>
      </w:r>
      <w:r w:rsidR="00B51342" w:rsidRPr="007A36E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51342" w:rsidRPr="007A36EF" w:rsidRDefault="000C61D3" w:rsidP="000E08BA">
      <w:pPr>
        <w:tabs>
          <w:tab w:val="left" w:pos="993"/>
          <w:tab w:val="left" w:pos="2410"/>
        </w:tabs>
        <w:spacing w:before="120" w:after="12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ОБЛАСТЬ </w:t>
      </w:r>
      <w:r w:rsidR="00215BEA" w:rsidRPr="007A36EF">
        <w:rPr>
          <w:rFonts w:ascii="Times New Roman" w:hAnsi="Times New Roman" w:cs="Times New Roman"/>
          <w:b/>
          <w:sz w:val="28"/>
          <w:szCs w:val="28"/>
          <w:lang w:val="uk-UA"/>
        </w:rPr>
        <w:t>ПРИ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ПУСТИМ</w:t>
      </w:r>
      <w:r w:rsidR="00215BEA" w:rsidRPr="007A36EF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>Х ЗНАЧЕН</w:t>
      </w:r>
      <w:r w:rsidR="00215BEA" w:rsidRPr="007A36EF">
        <w:rPr>
          <w:rFonts w:ascii="Times New Roman" w:hAnsi="Times New Roman" w:cs="Times New Roman"/>
          <w:b/>
          <w:sz w:val="28"/>
          <w:szCs w:val="28"/>
          <w:lang w:val="uk-UA"/>
        </w:rPr>
        <w:t>Ь</w:t>
      </w:r>
    </w:p>
    <w:p w:rsidR="000C61D3" w:rsidRPr="007A36EF" w:rsidRDefault="00215BEA" w:rsidP="007A36EF">
      <w:pPr>
        <w:tabs>
          <w:tab w:val="left" w:pos="993"/>
          <w:tab w:val="left" w:pos="2410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sz w:val="28"/>
          <w:szCs w:val="28"/>
          <w:lang w:val="uk-UA"/>
        </w:rPr>
        <w:t>Припустим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для введення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значення кількост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бал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повинн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належати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наступному</w:t>
      </w:r>
      <w:r w:rsidR="003B5A2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>апазон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B5A22" w:rsidRPr="007A36EF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B5A2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0 ≤ </w:t>
      </w:r>
      <w:r w:rsidR="000C61D3" w:rsidRPr="007A36EF">
        <w:rPr>
          <w:rFonts w:ascii="Times New Roman" w:hAnsi="Times New Roman" w:cs="Times New Roman"/>
          <w:sz w:val="28"/>
          <w:szCs w:val="28"/>
          <w:lang w:val="uk-UA"/>
        </w:rPr>
        <w:t>mark</w:t>
      </w:r>
      <w:r w:rsidR="003B5A22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≤ 100</w:t>
      </w:r>
    </w:p>
    <w:p w:rsidR="00832C09" w:rsidRDefault="00832C0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3B5A22" w:rsidRDefault="003B5A22" w:rsidP="000E08BA">
      <w:pPr>
        <w:tabs>
          <w:tab w:val="left" w:pos="993"/>
          <w:tab w:val="left" w:pos="2410"/>
        </w:tabs>
        <w:spacing w:before="120" w:after="12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АЛГОРИТМ 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ЗАДАЧ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У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ВИГЛЯДІ</w:t>
      </w:r>
      <w:r w:rsidRPr="007A36EF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БЛОК-СХЕМ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И</w:t>
      </w:r>
    </w:p>
    <w:p w:rsidR="00133A7E" w:rsidRDefault="00133A7E" w:rsidP="000E08BA">
      <w:pPr>
        <w:tabs>
          <w:tab w:val="left" w:pos="993"/>
          <w:tab w:val="left" w:pos="2410"/>
        </w:tabs>
        <w:spacing w:before="120" w:after="12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133A7E" w:rsidRDefault="00133A7E" w:rsidP="00133A7E">
      <w:pPr>
        <w:tabs>
          <w:tab w:val="left" w:pos="993"/>
          <w:tab w:val="left" w:pos="2410"/>
        </w:tabs>
        <w:spacing w:before="120" w:after="120"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  <w:r w:rsidRPr="00133A7E">
        <w:rPr>
          <w:rFonts w:ascii="Times New Roman" w:hAnsi="Times New Roman" w:cs="Times New Roman"/>
          <w:sz w:val="28"/>
          <w:szCs w:val="28"/>
          <w:lang w:val="uk-UA"/>
        </w:rPr>
        <w:t>Блок-схема алгоритму наведена на Рисунку 1.</w:t>
      </w:r>
    </w:p>
    <w:p w:rsidR="00133A7E" w:rsidRPr="00133A7E" w:rsidRDefault="00133A7E" w:rsidP="00133A7E">
      <w:pPr>
        <w:tabs>
          <w:tab w:val="left" w:pos="993"/>
          <w:tab w:val="left" w:pos="2410"/>
        </w:tabs>
        <w:spacing w:before="120" w:after="120" w:line="240" w:lineRule="auto"/>
        <w:ind w:left="709"/>
        <w:rPr>
          <w:rFonts w:ascii="Times New Roman" w:hAnsi="Times New Roman" w:cs="Times New Roman"/>
          <w:sz w:val="28"/>
          <w:szCs w:val="28"/>
          <w:lang w:val="uk-UA"/>
        </w:rPr>
      </w:pPr>
    </w:p>
    <w:p w:rsidR="00133A7E" w:rsidRDefault="00F847F2" w:rsidP="006C34CE">
      <w:pPr>
        <w:tabs>
          <w:tab w:val="left" w:pos="993"/>
          <w:tab w:val="left" w:pos="2410"/>
        </w:tabs>
        <w:spacing w:after="0" w:line="240" w:lineRule="auto"/>
        <w:jc w:val="both"/>
        <w:rPr>
          <w:lang w:val="uk-UA"/>
        </w:rPr>
      </w:pPr>
      <w:r>
        <w:object w:dxaOrig="17412" w:dyaOrig="13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35pt;height:390.55pt" o:ole="">
            <v:imagedata r:id="rId8" o:title=""/>
          </v:shape>
          <o:OLEObject Type="Embed" ProgID="Visio.Drawing.11" ShapeID="_x0000_i1025" DrawAspect="Content" ObjectID="_1717512634" r:id="rId9"/>
        </w:object>
      </w:r>
    </w:p>
    <w:p w:rsidR="00133A7E" w:rsidRDefault="00133A7E" w:rsidP="006C34CE">
      <w:pPr>
        <w:tabs>
          <w:tab w:val="left" w:pos="993"/>
          <w:tab w:val="left" w:pos="2410"/>
        </w:tabs>
        <w:spacing w:after="0" w:line="240" w:lineRule="auto"/>
        <w:jc w:val="both"/>
        <w:rPr>
          <w:lang w:val="uk-UA"/>
        </w:rPr>
      </w:pPr>
    </w:p>
    <w:p w:rsidR="00133A7E" w:rsidRDefault="00133A7E" w:rsidP="00133A7E">
      <w:pPr>
        <w:tabs>
          <w:tab w:val="left" w:pos="993"/>
          <w:tab w:val="left" w:pos="2410"/>
        </w:tabs>
        <w:spacing w:after="0" w:line="240" w:lineRule="auto"/>
        <w:jc w:val="center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1 – </w:t>
      </w:r>
      <w:r w:rsidRPr="00133A7E">
        <w:rPr>
          <w:rFonts w:ascii="Times New Roman" w:hAnsi="Times New Roman" w:cs="Times New Roman"/>
          <w:sz w:val="28"/>
          <w:szCs w:val="28"/>
          <w:lang w:val="uk-UA"/>
        </w:rPr>
        <w:t>Блок-схема алгоритму</w:t>
      </w:r>
    </w:p>
    <w:p w:rsidR="000E08BA" w:rsidRDefault="000E08BA" w:rsidP="006C34CE">
      <w:pPr>
        <w:tabs>
          <w:tab w:val="left" w:pos="993"/>
          <w:tab w:val="left" w:pos="241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B5A22" w:rsidRPr="007A36EF" w:rsidRDefault="00CA56E1" w:rsidP="007A36EF">
      <w:pPr>
        <w:tabs>
          <w:tab w:val="left" w:pos="993"/>
          <w:tab w:val="left" w:pos="2410"/>
        </w:tabs>
        <w:spacing w:before="120" w:after="120" w:line="240" w:lineRule="auto"/>
        <w:ind w:left="709" w:hanging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Л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t>СТИНГ ПРОГРАМ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ru-RU"/>
        </w:rPr>
        <w:t>И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>##Задача1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Вв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ести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к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ількість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бал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і</w:t>
      </w:r>
      <w:r w:rsidRPr="007A36EF">
        <w:rPr>
          <w:rFonts w:ascii="Courier New" w:hAnsi="Courier New" w:cs="Courier New"/>
          <w:sz w:val="24"/>
          <w:szCs w:val="24"/>
          <w:lang w:val="uk-UA"/>
        </w:rPr>
        <w:t>в: ",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nd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=""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npu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)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0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100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90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100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n="Відмінно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e="A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75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89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n="Добре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75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82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    e="C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    e="B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60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74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n="Задовільно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if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60&lt;=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&lt;=67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    e="E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    e="D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: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n="Незадовільно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    e="FX"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Результат: "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В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и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отримали</w:t>
      </w:r>
      <w:r w:rsidRPr="007A36EF">
        <w:rPr>
          <w:rFonts w:ascii="Courier New" w:hAnsi="Courier New" w:cs="Courier New"/>
          <w:sz w:val="24"/>
          <w:szCs w:val="24"/>
          <w:lang w:val="uk-UA"/>
        </w:rPr>
        <w:t>",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mark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,"бал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і</w:t>
      </w:r>
      <w:r w:rsidRPr="007A36EF">
        <w:rPr>
          <w:rFonts w:ascii="Courier New" w:hAnsi="Courier New" w:cs="Courier New"/>
          <w:sz w:val="24"/>
          <w:szCs w:val="24"/>
          <w:lang w:val="uk-UA"/>
        </w:rPr>
        <w:t>в"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За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нац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і</w:t>
      </w:r>
      <w:r w:rsidRPr="007A36EF">
        <w:rPr>
          <w:rFonts w:ascii="Courier New" w:hAnsi="Courier New" w:cs="Courier New"/>
          <w:sz w:val="24"/>
          <w:szCs w:val="24"/>
          <w:lang w:val="uk-UA"/>
        </w:rPr>
        <w:t>онально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ю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шкал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ою</w:t>
      </w:r>
      <w:r w:rsidRPr="007A36EF">
        <w:rPr>
          <w:rFonts w:ascii="Courier New" w:hAnsi="Courier New" w:cs="Courier New"/>
          <w:sz w:val="24"/>
          <w:szCs w:val="24"/>
          <w:lang w:val="uk-UA"/>
        </w:rPr>
        <w:t>: ",n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За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шкал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ою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ECTS: ",e)</w:t>
      </w:r>
    </w:p>
    <w:p w:rsidR="00F847F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uk-UA"/>
        </w:rPr>
      </w:pP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else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:    </w:t>
      </w:r>
    </w:p>
    <w:p w:rsidR="003971E2" w:rsidRPr="007A36EF" w:rsidRDefault="00F847F2" w:rsidP="00F847F2">
      <w:pPr>
        <w:tabs>
          <w:tab w:val="left" w:pos="993"/>
          <w:tab w:val="left" w:pos="241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   </w:t>
      </w:r>
      <w:proofErr w:type="spellStart"/>
      <w:r w:rsidRPr="007A36EF">
        <w:rPr>
          <w:rFonts w:ascii="Courier New" w:hAnsi="Courier New" w:cs="Courier New"/>
          <w:sz w:val="24"/>
          <w:szCs w:val="24"/>
          <w:lang w:val="uk-UA"/>
        </w:rPr>
        <w:t>print</w:t>
      </w:r>
      <w:proofErr w:type="spellEnd"/>
      <w:r w:rsidRPr="007A36EF">
        <w:rPr>
          <w:rFonts w:ascii="Courier New" w:hAnsi="Courier New" w:cs="Courier New"/>
          <w:sz w:val="24"/>
          <w:szCs w:val="24"/>
          <w:lang w:val="uk-UA"/>
        </w:rPr>
        <w:t>("Введено не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припустиму</w:t>
      </w:r>
      <w:r w:rsidRPr="007A36EF">
        <w:rPr>
          <w:rFonts w:ascii="Courier New" w:hAnsi="Courier New" w:cs="Courier New"/>
          <w:sz w:val="24"/>
          <w:szCs w:val="24"/>
          <w:lang w:val="uk-UA"/>
        </w:rPr>
        <w:t xml:space="preserve"> </w:t>
      </w:r>
      <w:r w:rsidR="00906DA0" w:rsidRPr="007A36EF">
        <w:rPr>
          <w:rFonts w:ascii="Courier New" w:hAnsi="Courier New" w:cs="Courier New"/>
          <w:sz w:val="24"/>
          <w:szCs w:val="24"/>
          <w:lang w:val="uk-UA"/>
        </w:rPr>
        <w:t>кількість балів</w:t>
      </w:r>
      <w:r w:rsidRPr="007A36EF">
        <w:rPr>
          <w:rFonts w:ascii="Courier New" w:hAnsi="Courier New" w:cs="Courier New"/>
          <w:sz w:val="24"/>
          <w:szCs w:val="24"/>
          <w:lang w:val="uk-UA"/>
        </w:rPr>
        <w:t>")</w:t>
      </w:r>
    </w:p>
    <w:p w:rsidR="00832C09" w:rsidRPr="004527B0" w:rsidRDefault="00832C0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527B0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A56E1" w:rsidRPr="007A36EF" w:rsidRDefault="00CA56E1" w:rsidP="007A36EF">
      <w:pPr>
        <w:tabs>
          <w:tab w:val="left" w:pos="993"/>
          <w:tab w:val="left" w:pos="2410"/>
        </w:tabs>
        <w:spacing w:before="120" w:after="120" w:line="240" w:lineRule="auto"/>
        <w:ind w:left="709" w:hanging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ТЕСТ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ru-RU"/>
        </w:rPr>
        <w:t>УВАННЯ</w:t>
      </w:r>
      <w:r w:rsidRPr="007A36E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ПРОГРАМ</w:t>
      </w:r>
      <w:r w:rsidR="00906DA0" w:rsidRPr="007A36EF">
        <w:rPr>
          <w:rFonts w:ascii="Times New Roman" w:hAnsi="Times New Roman" w:cs="Times New Roman"/>
          <w:b/>
          <w:sz w:val="28"/>
          <w:szCs w:val="28"/>
          <w:lang w:val="ru-RU"/>
        </w:rPr>
        <w:t>И</w:t>
      </w:r>
    </w:p>
    <w:p w:rsidR="00CA56E1" w:rsidRPr="007A36EF" w:rsidRDefault="00CA56E1" w:rsidP="007A36EF">
      <w:pPr>
        <w:tabs>
          <w:tab w:val="left" w:pos="993"/>
          <w:tab w:val="left" w:pos="2410"/>
        </w:tabs>
        <w:spacing w:before="120" w:after="120" w:line="240" w:lineRule="auto"/>
        <w:ind w:left="567" w:hanging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A36EF">
        <w:rPr>
          <w:rFonts w:ascii="Times New Roman" w:hAnsi="Times New Roman" w:cs="Times New Roman"/>
          <w:sz w:val="28"/>
          <w:szCs w:val="28"/>
          <w:lang w:val="uk-UA"/>
        </w:rPr>
        <w:t>Програм</w:t>
      </w:r>
      <w:r w:rsidR="007A36EF" w:rsidRPr="007A36E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б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A36EF">
        <w:rPr>
          <w:rFonts w:ascii="Times New Roman" w:hAnsi="Times New Roman" w:cs="Times New Roman"/>
          <w:sz w:val="28"/>
          <w:szCs w:val="28"/>
          <w:lang w:val="uk-UA"/>
        </w:rPr>
        <w:t>протест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ван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о</w:t>
      </w:r>
      <w:proofErr w:type="spellEnd"/>
      <w:r w:rsidRPr="007A36EF">
        <w:rPr>
          <w:rFonts w:ascii="Times New Roman" w:hAnsi="Times New Roman" w:cs="Times New Roman"/>
          <w:sz w:val="28"/>
          <w:szCs w:val="28"/>
          <w:lang w:val="uk-UA"/>
        </w:rPr>
        <w:t>, результат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6DA0" w:rsidRPr="007A36EF">
        <w:rPr>
          <w:rFonts w:ascii="Times New Roman" w:hAnsi="Times New Roman" w:cs="Times New Roman"/>
          <w:sz w:val="28"/>
          <w:szCs w:val="28"/>
          <w:lang w:val="uk-UA"/>
        </w:rPr>
        <w:t xml:space="preserve">надано у вигляді таблиці 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5503F" w:rsidRPr="007A36EF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Pr="007A36EF">
        <w:rPr>
          <w:rFonts w:ascii="Times New Roman" w:hAnsi="Times New Roman" w:cs="Times New Roman"/>
          <w:sz w:val="28"/>
          <w:szCs w:val="28"/>
          <w:lang w:val="uk-UA"/>
        </w:rPr>
        <w:t>абл.1):</w:t>
      </w:r>
    </w:p>
    <w:p w:rsidR="003A1D8F" w:rsidRPr="00832C09" w:rsidRDefault="003A1D8F" w:rsidP="00832C09">
      <w:pPr>
        <w:tabs>
          <w:tab w:val="num" w:pos="0"/>
        </w:tabs>
        <w:spacing w:after="0" w:line="240" w:lineRule="auto"/>
        <w:ind w:hanging="142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32C09">
        <w:rPr>
          <w:rFonts w:ascii="Times New Roman" w:hAnsi="Times New Roman" w:cs="Times New Roman"/>
          <w:sz w:val="28"/>
          <w:szCs w:val="28"/>
          <w:lang w:val="uk-UA"/>
        </w:rPr>
        <w:t>Таблиц</w:t>
      </w:r>
      <w:r w:rsidR="00906DA0" w:rsidRPr="00832C09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 w:rsidR="00832C09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>Таблиц</w:t>
      </w:r>
      <w:r w:rsidR="00906DA0" w:rsidRPr="00832C09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тестов</w:t>
      </w:r>
      <w:r w:rsidR="00906DA0" w:rsidRPr="00832C0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>х пр</w:t>
      </w:r>
      <w:r w:rsidR="00906DA0" w:rsidRPr="00832C09">
        <w:rPr>
          <w:rFonts w:ascii="Times New Roman" w:hAnsi="Times New Roman" w:cs="Times New Roman"/>
          <w:sz w:val="28"/>
          <w:szCs w:val="28"/>
          <w:lang w:val="uk-UA"/>
        </w:rPr>
        <w:t>икладів</w:t>
      </w:r>
    </w:p>
    <w:tbl>
      <w:tblPr>
        <w:tblStyle w:val="a9"/>
        <w:tblW w:w="0" w:type="auto"/>
        <w:tblInd w:w="-34" w:type="dxa"/>
        <w:tblLayout w:type="fixed"/>
        <w:tblLook w:val="04A0" w:firstRow="1" w:lastRow="0" w:firstColumn="1" w:lastColumn="0" w:noHBand="0" w:noVBand="1"/>
      </w:tblPr>
      <w:tblGrid>
        <w:gridCol w:w="825"/>
        <w:gridCol w:w="1302"/>
        <w:gridCol w:w="850"/>
        <w:gridCol w:w="1985"/>
        <w:gridCol w:w="1247"/>
        <w:gridCol w:w="1021"/>
        <w:gridCol w:w="1995"/>
        <w:gridCol w:w="998"/>
      </w:tblGrid>
      <w:tr w:rsidR="00CA56E1" w:rsidRPr="00832C09" w:rsidTr="00475B59">
        <w:trPr>
          <w:trHeight w:val="376"/>
        </w:trPr>
        <w:tc>
          <w:tcPr>
            <w:tcW w:w="825" w:type="dxa"/>
            <w:vMerge w:val="restart"/>
            <w:vAlign w:val="center"/>
          </w:tcPr>
          <w:p w:rsidR="00CA56E1" w:rsidRPr="00832C09" w:rsidRDefault="00CA56E1" w:rsidP="00906DA0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№ тест</w:t>
            </w:r>
            <w:r w:rsidR="00906DA0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у</w:t>
            </w:r>
          </w:p>
        </w:tc>
        <w:tc>
          <w:tcPr>
            <w:tcW w:w="1302" w:type="dxa"/>
            <w:vMerge w:val="restart"/>
            <w:vAlign w:val="center"/>
          </w:tcPr>
          <w:p w:rsidR="00CA56E1" w:rsidRPr="00832C09" w:rsidRDefault="00CA56E1" w:rsidP="001B2C8C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</w:pP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Вх</w:t>
            </w:r>
            <w:proofErr w:type="spellEnd"/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</w:t>
            </w: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дн</w:t>
            </w:r>
            <w:proofErr w:type="spellEnd"/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</w:t>
            </w: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дан</w:t>
            </w:r>
            <w:proofErr w:type="spellEnd"/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</w:t>
            </w:r>
          </w:p>
        </w:tc>
        <w:tc>
          <w:tcPr>
            <w:tcW w:w="8096" w:type="dxa"/>
            <w:gridSpan w:val="6"/>
            <w:vAlign w:val="center"/>
          </w:tcPr>
          <w:p w:rsidR="00CA56E1" w:rsidRPr="00832C09" w:rsidRDefault="00CA56E1" w:rsidP="001B2C8C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В</w:t>
            </w:r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и</w:t>
            </w: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х</w:t>
            </w:r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и</w:t>
            </w: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дн</w:t>
            </w:r>
            <w:proofErr w:type="spellEnd"/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</w:t>
            </w: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данные</w:t>
            </w:r>
            <w:proofErr w:type="spellEnd"/>
          </w:p>
        </w:tc>
      </w:tr>
      <w:tr w:rsidR="00CA56E1" w:rsidRPr="00832C09" w:rsidTr="00475B59">
        <w:trPr>
          <w:trHeight w:val="380"/>
        </w:trPr>
        <w:tc>
          <w:tcPr>
            <w:tcW w:w="825" w:type="dxa"/>
            <w:vMerge/>
            <w:vAlign w:val="center"/>
          </w:tcPr>
          <w:p w:rsidR="00CA56E1" w:rsidRPr="00832C09" w:rsidRDefault="00CA56E1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02" w:type="dxa"/>
            <w:vMerge/>
            <w:vAlign w:val="center"/>
          </w:tcPr>
          <w:p w:rsidR="00CA56E1" w:rsidRPr="00832C09" w:rsidRDefault="00CA56E1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4082" w:type="dxa"/>
            <w:gridSpan w:val="3"/>
            <w:vAlign w:val="center"/>
          </w:tcPr>
          <w:p w:rsidR="00CA56E1" w:rsidRPr="00832C09" w:rsidRDefault="00CA56E1" w:rsidP="001B2C8C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О</w:t>
            </w:r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ч</w:t>
            </w:r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і</w:t>
            </w:r>
            <w:proofErr w:type="spellStart"/>
            <w:r w:rsidR="001B2C8C" w:rsidRPr="00832C09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куваний</w:t>
            </w:r>
            <w:proofErr w:type="spellEnd"/>
            <w:r w:rsidRPr="00832C09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4014" w:type="dxa"/>
            <w:gridSpan w:val="3"/>
            <w:vAlign w:val="center"/>
          </w:tcPr>
          <w:p w:rsidR="00CA56E1" w:rsidRPr="00832C09" w:rsidRDefault="002A0911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sz w:val="24"/>
                <w:szCs w:val="24"/>
                <w:lang w:val="uk-UA"/>
              </w:rPr>
              <w:t>Отриманий</w:t>
            </w:r>
            <w:r w:rsidR="00CA56E1"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CA56E1" w:rsidRPr="00832C09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</w:t>
            </w:r>
            <w:proofErr w:type="spellEnd"/>
          </w:p>
        </w:tc>
      </w:tr>
      <w:tr w:rsidR="00475B59" w:rsidRPr="00832C09" w:rsidTr="006C34CE">
        <w:trPr>
          <w:trHeight w:val="293"/>
        </w:trPr>
        <w:tc>
          <w:tcPr>
            <w:tcW w:w="825" w:type="dxa"/>
            <w:vMerge/>
          </w:tcPr>
          <w:p w:rsidR="009E642B" w:rsidRPr="00832C09" w:rsidRDefault="009E642B" w:rsidP="007A36EF">
            <w:pPr>
              <w:tabs>
                <w:tab w:val="num" w:pos="851"/>
              </w:tabs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02" w:type="dxa"/>
            <w:vAlign w:val="center"/>
          </w:tcPr>
          <w:p w:rsidR="009E642B" w:rsidRPr="00832C09" w:rsidRDefault="009E642B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rk</w:t>
            </w:r>
          </w:p>
        </w:tc>
        <w:tc>
          <w:tcPr>
            <w:tcW w:w="850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rk</w:t>
            </w:r>
          </w:p>
        </w:tc>
        <w:tc>
          <w:tcPr>
            <w:tcW w:w="1985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n</w:t>
            </w:r>
          </w:p>
        </w:tc>
        <w:tc>
          <w:tcPr>
            <w:tcW w:w="1247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e</w:t>
            </w:r>
          </w:p>
        </w:tc>
        <w:tc>
          <w:tcPr>
            <w:tcW w:w="1021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rk</w:t>
            </w:r>
          </w:p>
        </w:tc>
        <w:tc>
          <w:tcPr>
            <w:tcW w:w="1995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n</w:t>
            </w:r>
          </w:p>
        </w:tc>
        <w:tc>
          <w:tcPr>
            <w:tcW w:w="998" w:type="dxa"/>
            <w:vAlign w:val="center"/>
          </w:tcPr>
          <w:p w:rsidR="009E642B" w:rsidRPr="00832C09" w:rsidRDefault="009E642B" w:rsidP="009E642B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e</w:t>
            </w:r>
          </w:p>
        </w:tc>
      </w:tr>
      <w:tr w:rsidR="00475B59" w:rsidRPr="00832C09" w:rsidTr="006C34CE">
        <w:trPr>
          <w:trHeight w:val="301"/>
        </w:trPr>
        <w:tc>
          <w:tcPr>
            <w:tcW w:w="825" w:type="dxa"/>
            <w:vMerge w:val="restart"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1302" w:type="dxa"/>
            <w:vMerge w:val="restart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1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  <w:tr w:rsidR="00475B59" w:rsidRPr="00133A7E" w:rsidTr="00475B59">
        <w:trPr>
          <w:trHeight w:val="544"/>
        </w:trPr>
        <w:tc>
          <w:tcPr>
            <w:tcW w:w="825" w:type="dxa"/>
            <w:vMerge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302" w:type="dxa"/>
            <w:vMerge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4082" w:type="dxa"/>
            <w:gridSpan w:val="3"/>
            <w:vAlign w:val="center"/>
          </w:tcPr>
          <w:p w:rsidR="00475B59" w:rsidRPr="00832C09" w:rsidRDefault="002A0911" w:rsidP="002A0911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ядок-повідомлення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щодо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неправильно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о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вв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едення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лькості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бал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</w:t>
            </w:r>
          </w:p>
        </w:tc>
        <w:tc>
          <w:tcPr>
            <w:tcW w:w="4014" w:type="dxa"/>
            <w:gridSpan w:val="3"/>
            <w:vAlign w:val="center"/>
          </w:tcPr>
          <w:p w:rsidR="00475B59" w:rsidRPr="00832C09" w:rsidRDefault="002A0911" w:rsidP="002A0911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ядок-повідомлення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"Введено не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пустиму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к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лькість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бал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</w:t>
            </w:r>
            <w:r w:rsidR="00475B59"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"</w:t>
            </w:r>
          </w:p>
        </w:tc>
      </w:tr>
      <w:tr w:rsidR="00475B59" w:rsidRPr="00832C09" w:rsidTr="006C34CE">
        <w:trPr>
          <w:trHeight w:val="272"/>
        </w:trPr>
        <w:tc>
          <w:tcPr>
            <w:tcW w:w="825" w:type="dxa"/>
            <w:vMerge w:val="restart"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302" w:type="dxa"/>
            <w:vMerge w:val="restart"/>
            <w:vAlign w:val="center"/>
          </w:tcPr>
          <w:p w:rsidR="00475B59" w:rsidRPr="00832C09" w:rsidRDefault="00475B59" w:rsidP="003971E2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="003971E2" w:rsidRPr="00832C0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–</w:t>
            </w:r>
          </w:p>
        </w:tc>
      </w:tr>
      <w:tr w:rsidR="00475B59" w:rsidRPr="00133A7E" w:rsidTr="00475B59">
        <w:trPr>
          <w:trHeight w:val="544"/>
        </w:trPr>
        <w:tc>
          <w:tcPr>
            <w:tcW w:w="825" w:type="dxa"/>
            <w:vMerge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302" w:type="dxa"/>
            <w:vMerge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4082" w:type="dxa"/>
            <w:gridSpan w:val="3"/>
            <w:vAlign w:val="center"/>
          </w:tcPr>
          <w:p w:rsidR="00475B59" w:rsidRPr="00832C09" w:rsidRDefault="002A0911" w:rsidP="002A0911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ядок-повідомлення щодо неправильного введення кількості балів</w:t>
            </w:r>
          </w:p>
        </w:tc>
        <w:tc>
          <w:tcPr>
            <w:tcW w:w="4014" w:type="dxa"/>
            <w:gridSpan w:val="3"/>
            <w:vAlign w:val="center"/>
          </w:tcPr>
          <w:p w:rsidR="00475B59" w:rsidRPr="00832C09" w:rsidRDefault="002A0911" w:rsidP="002A0911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Рядок-повідомлення "Введено неприпустиму кількість балів"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задовільно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FX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задовільно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FX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5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5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довільно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65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довільно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F5503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0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0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довільно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0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адовільно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C24E9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5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5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Добре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75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Добре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C24E9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5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5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Добре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85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Добре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</w:tr>
      <w:tr w:rsidR="00475B59" w:rsidRPr="00832C09" w:rsidTr="006C34CE">
        <w:trPr>
          <w:trHeight w:val="338"/>
        </w:trPr>
        <w:tc>
          <w:tcPr>
            <w:tcW w:w="825" w:type="dxa"/>
            <w:vAlign w:val="center"/>
          </w:tcPr>
          <w:p w:rsidR="00475B59" w:rsidRPr="00832C09" w:rsidRDefault="00475B59" w:rsidP="00C24E9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1302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5</w:t>
            </w:r>
          </w:p>
        </w:tc>
        <w:tc>
          <w:tcPr>
            <w:tcW w:w="850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5</w:t>
            </w:r>
          </w:p>
        </w:tc>
        <w:tc>
          <w:tcPr>
            <w:tcW w:w="1985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proofErr w:type="spellStart"/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ідмінно</w:t>
            </w:r>
            <w:proofErr w:type="spellEnd"/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»</w:t>
            </w:r>
          </w:p>
        </w:tc>
        <w:tc>
          <w:tcPr>
            <w:tcW w:w="1247" w:type="dxa"/>
            <w:vAlign w:val="center"/>
          </w:tcPr>
          <w:p w:rsidR="00475B59" w:rsidRPr="00832C09" w:rsidRDefault="00475B59" w:rsidP="00475B59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021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95</w:t>
            </w:r>
          </w:p>
        </w:tc>
        <w:tc>
          <w:tcPr>
            <w:tcW w:w="1995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«</w:t>
            </w:r>
            <w:proofErr w:type="spellStart"/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ідмінно</w:t>
            </w:r>
            <w:proofErr w:type="spellEnd"/>
            <w:r w:rsidRPr="00832C0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»</w:t>
            </w:r>
          </w:p>
        </w:tc>
        <w:tc>
          <w:tcPr>
            <w:tcW w:w="998" w:type="dxa"/>
            <w:vAlign w:val="center"/>
          </w:tcPr>
          <w:p w:rsidR="00475B59" w:rsidRPr="00832C09" w:rsidRDefault="00475B59" w:rsidP="007A36EF">
            <w:pPr>
              <w:tabs>
                <w:tab w:val="num" w:pos="851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2C09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</w:tr>
    </w:tbl>
    <w:p w:rsidR="00832C09" w:rsidRDefault="00832C09" w:rsidP="00832C09">
      <w:pPr>
        <w:tabs>
          <w:tab w:val="left" w:pos="993"/>
          <w:tab w:val="left" w:pos="2410"/>
        </w:tabs>
        <w:spacing w:before="120" w:after="12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832C09" w:rsidRDefault="00832C09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3A1D8F" w:rsidRPr="00832C09" w:rsidRDefault="00C24E99" w:rsidP="00832C09">
      <w:pPr>
        <w:tabs>
          <w:tab w:val="left" w:pos="993"/>
          <w:tab w:val="left" w:pos="2410"/>
        </w:tabs>
        <w:spacing w:before="120" w:after="12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32C09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РЕЗУЛЬТАТ Р</w:t>
      </w:r>
      <w:r w:rsidR="002A0911" w:rsidRPr="00832C09">
        <w:rPr>
          <w:rFonts w:ascii="Times New Roman" w:hAnsi="Times New Roman" w:cs="Times New Roman"/>
          <w:b/>
          <w:sz w:val="28"/>
          <w:szCs w:val="28"/>
          <w:lang w:val="ru-RU"/>
        </w:rPr>
        <w:t>О</w:t>
      </w:r>
      <w:r w:rsidRPr="00832C09">
        <w:rPr>
          <w:rFonts w:ascii="Times New Roman" w:hAnsi="Times New Roman" w:cs="Times New Roman"/>
          <w:b/>
          <w:sz w:val="28"/>
          <w:szCs w:val="28"/>
          <w:lang w:val="ru-RU"/>
        </w:rPr>
        <w:t>БОТ</w:t>
      </w:r>
      <w:r w:rsidR="004527B0">
        <w:rPr>
          <w:rFonts w:ascii="Times New Roman" w:hAnsi="Times New Roman" w:cs="Times New Roman"/>
          <w:b/>
          <w:sz w:val="28"/>
          <w:szCs w:val="28"/>
          <w:lang w:val="ru-RU"/>
        </w:rPr>
        <w:t>И</w:t>
      </w:r>
      <w:r w:rsidRPr="00832C09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ПРОГРАМ</w:t>
      </w:r>
      <w:r w:rsidR="002A0911" w:rsidRPr="00832C09">
        <w:rPr>
          <w:rFonts w:ascii="Times New Roman" w:hAnsi="Times New Roman" w:cs="Times New Roman"/>
          <w:b/>
          <w:sz w:val="28"/>
          <w:szCs w:val="28"/>
          <w:lang w:val="ru-RU"/>
        </w:rPr>
        <w:t>И</w:t>
      </w:r>
    </w:p>
    <w:p w:rsidR="00C24E99" w:rsidRPr="00832C09" w:rsidRDefault="003A1D8F" w:rsidP="00832C09">
      <w:pPr>
        <w:tabs>
          <w:tab w:val="left" w:pos="993"/>
          <w:tab w:val="left" w:pos="2410"/>
        </w:tabs>
        <w:spacing w:before="120" w:after="12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32C09">
        <w:rPr>
          <w:rFonts w:ascii="Times New Roman" w:hAnsi="Times New Roman" w:cs="Times New Roman"/>
          <w:sz w:val="28"/>
          <w:szCs w:val="28"/>
          <w:lang w:val="uk-UA"/>
        </w:rPr>
        <w:t>Скриншот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и</w:t>
      </w:r>
      <w:proofErr w:type="spellEnd"/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р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>бот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програм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згідно з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таблице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тестов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х 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прикла</w:t>
      </w:r>
      <w:r w:rsidR="00133A7E">
        <w:rPr>
          <w:rFonts w:ascii="Times New Roman" w:hAnsi="Times New Roman" w:cs="Times New Roman"/>
          <w:sz w:val="28"/>
          <w:szCs w:val="28"/>
          <w:lang w:val="uk-UA"/>
        </w:rPr>
        <w:t>д</w:t>
      </w:r>
      <w:bookmarkStart w:id="0" w:name="_GoBack"/>
      <w:bookmarkEnd w:id="0"/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C24E99"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A0911" w:rsidRPr="00832C09">
        <w:rPr>
          <w:rFonts w:ascii="Times New Roman" w:hAnsi="Times New Roman" w:cs="Times New Roman"/>
          <w:sz w:val="28"/>
          <w:szCs w:val="28"/>
          <w:lang w:val="uk-UA"/>
        </w:rPr>
        <w:t>наведено</w:t>
      </w:r>
      <w:r w:rsidR="00C24E99"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на рис. 1</w:t>
      </w:r>
      <w:r w:rsidR="00426027"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 – 2</w:t>
      </w:r>
      <w:r w:rsidR="00C24E99" w:rsidRPr="00832C0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23422B" w:rsidRPr="000E08BA" w:rsidRDefault="0023422B" w:rsidP="0023422B">
      <w:pPr>
        <w:keepNext/>
        <w:tabs>
          <w:tab w:val="left" w:pos="993"/>
          <w:tab w:val="left" w:pos="2410"/>
        </w:tabs>
        <w:spacing w:after="0" w:line="240" w:lineRule="auto"/>
        <w:jc w:val="center"/>
        <w:rPr>
          <w:sz w:val="24"/>
          <w:szCs w:val="24"/>
        </w:rPr>
      </w:pPr>
      <w:r w:rsidRPr="000E08BA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000860" cy="2806693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663" cy="2807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22B" w:rsidRPr="00832C09" w:rsidRDefault="0023422B" w:rsidP="0023422B">
      <w:pPr>
        <w:pStyle w:val="a8"/>
        <w:spacing w:before="120"/>
        <w:jc w:val="center"/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</w:pP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Рис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>унок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</w: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begin"/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instrText xml:space="preserve"> </w:instrTex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</w:rPr>
        <w:instrText>SEQ</w:instrTex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instrText xml:space="preserve"> Рис. \* </w:instrTex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</w:rPr>
        <w:instrText>ARABIC</w:instrTex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instrText xml:space="preserve"> </w:instrTex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separate"/>
      </w:r>
      <w:r w:rsidR="00FD78AC" w:rsidRPr="00FD78AC">
        <w:rPr>
          <w:rFonts w:ascii="Times New Roman" w:hAnsi="Times New Roman" w:cs="Times New Roman"/>
          <w:b w:val="0"/>
          <w:noProof/>
          <w:color w:val="auto"/>
          <w:sz w:val="28"/>
          <w:szCs w:val="28"/>
          <w:lang w:val="ru-RU"/>
        </w:rPr>
        <w:t>1</w: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</w:rPr>
        <w:fldChar w:fldCharType="end"/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–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ru-RU"/>
        </w:rPr>
        <w:t xml:space="preserve"> 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Результат тест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ування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програм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(Тест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1 – 4)</w:t>
      </w:r>
    </w:p>
    <w:p w:rsidR="0023422B" w:rsidRPr="000E08BA" w:rsidRDefault="0023422B" w:rsidP="0023422B">
      <w:pPr>
        <w:tabs>
          <w:tab w:val="left" w:pos="993"/>
          <w:tab w:val="left" w:pos="241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:rsidR="00FA68B8" w:rsidRPr="000E08BA" w:rsidRDefault="0023422B" w:rsidP="00FA68B8">
      <w:pPr>
        <w:keepNext/>
        <w:tabs>
          <w:tab w:val="left" w:pos="993"/>
          <w:tab w:val="left" w:pos="2410"/>
        </w:tabs>
        <w:spacing w:after="0" w:line="240" w:lineRule="auto"/>
        <w:jc w:val="center"/>
        <w:rPr>
          <w:sz w:val="24"/>
          <w:szCs w:val="24"/>
          <w:lang w:val="ru-RU"/>
        </w:rPr>
      </w:pPr>
      <w:r w:rsidRPr="000E08BA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235631" cy="3476446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054" cy="3485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68B8" w:rsidRPr="00832C09" w:rsidRDefault="00FA68B8" w:rsidP="00FA68B8">
      <w:pPr>
        <w:pStyle w:val="a8"/>
        <w:spacing w:before="120"/>
        <w:jc w:val="center"/>
        <w:rPr>
          <w:rFonts w:ascii="Times New Roman" w:hAnsi="Times New Roman" w:cs="Times New Roman"/>
          <w:b w:val="0"/>
          <w:sz w:val="28"/>
          <w:szCs w:val="28"/>
          <w:lang w:val="uk-UA"/>
        </w:rPr>
      </w:pP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Рис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унок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fldChar w:fldCharType="begin"/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instrText xml:space="preserve"> SEQ Рис. \* ARABIC </w:instrTex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fldChar w:fldCharType="separate"/>
      </w:r>
      <w:r w:rsidR="00FD78AC">
        <w:rPr>
          <w:rFonts w:ascii="Times New Roman" w:hAnsi="Times New Roman" w:cs="Times New Roman"/>
          <w:b w:val="0"/>
          <w:noProof/>
          <w:color w:val="auto"/>
          <w:sz w:val="28"/>
          <w:szCs w:val="28"/>
          <w:lang w:val="uk-UA"/>
        </w:rPr>
        <w:t>2</w:t>
      </w:r>
      <w:r w:rsidR="003A1615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fldChar w:fldCharType="end"/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–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Результат тест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ування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програм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(Тест</w:t>
      </w:r>
      <w:r w:rsidR="007A36EF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и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</w:t>
      </w:r>
      <w:r w:rsidR="00426027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5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 xml:space="preserve"> – </w:t>
      </w:r>
      <w:r w:rsidR="000E08BA"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8</w:t>
      </w:r>
      <w:r w:rsidRPr="00832C09">
        <w:rPr>
          <w:rFonts w:ascii="Times New Roman" w:hAnsi="Times New Roman" w:cs="Times New Roman"/>
          <w:b w:val="0"/>
          <w:color w:val="auto"/>
          <w:sz w:val="28"/>
          <w:szCs w:val="28"/>
          <w:lang w:val="uk-UA"/>
        </w:rPr>
        <w:t>)</w:t>
      </w:r>
    </w:p>
    <w:sectPr w:rsidR="00FA68B8" w:rsidRPr="00832C09" w:rsidSect="007A36EF">
      <w:headerReference w:type="default" r:id="rId12"/>
      <w:footerReference w:type="default" r:id="rId13"/>
      <w:pgSz w:w="12240" w:h="15840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3F5D" w:rsidRDefault="00BC3F5D" w:rsidP="003A1D8F">
      <w:pPr>
        <w:spacing w:after="0" w:line="240" w:lineRule="auto"/>
      </w:pPr>
      <w:r>
        <w:separator/>
      </w:r>
    </w:p>
  </w:endnote>
  <w:endnote w:type="continuationSeparator" w:id="0">
    <w:p w:rsidR="00BC3F5D" w:rsidRDefault="00BC3F5D" w:rsidP="003A1D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36EF" w:rsidRPr="00E51E90" w:rsidRDefault="0083430C" w:rsidP="00832C09">
    <w:pPr>
      <w:pStyle w:val="a3"/>
      <w:pBdr>
        <w:top w:val="single" w:sz="2" w:space="1" w:color="auto"/>
      </w:pBdr>
      <w:jc w:val="right"/>
      <w:rPr>
        <w:rFonts w:ascii="Times New Roman" w:hAnsi="Times New Roman" w:cs="Times New Roman"/>
        <w:b/>
        <w:i/>
        <w:sz w:val="24"/>
        <w:szCs w:val="24"/>
        <w:lang w:val="uk-UA"/>
      </w:rPr>
    </w:pPr>
    <w:r>
      <w:rPr>
        <w:rFonts w:ascii="Times New Roman" w:hAnsi="Times New Roman" w:cs="Times New Roman"/>
        <w:b/>
        <w:i/>
        <w:sz w:val="24"/>
        <w:szCs w:val="24"/>
        <w:lang w:val="uk-UA"/>
      </w:rPr>
      <w:t>Ознайомча</w:t>
    </w:r>
    <w:r w:rsidR="007A36EF" w:rsidRPr="00E51E90">
      <w:rPr>
        <w:rFonts w:ascii="Times New Roman" w:hAnsi="Times New Roman" w:cs="Times New Roman"/>
        <w:b/>
        <w:i/>
        <w:sz w:val="24"/>
        <w:szCs w:val="24"/>
        <w:lang w:val="uk-UA"/>
      </w:rPr>
      <w:t xml:space="preserve"> практика, приклад оформлення розв’язання задачі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3F5D" w:rsidRDefault="00BC3F5D" w:rsidP="003A1D8F">
      <w:pPr>
        <w:spacing w:after="0" w:line="240" w:lineRule="auto"/>
      </w:pPr>
      <w:r>
        <w:separator/>
      </w:r>
    </w:p>
  </w:footnote>
  <w:footnote w:type="continuationSeparator" w:id="0">
    <w:p w:rsidR="00BC3F5D" w:rsidRDefault="00BC3F5D" w:rsidP="003A1D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0507207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A36EF" w:rsidRPr="007A36EF" w:rsidRDefault="003A1615">
        <w:pPr>
          <w:pStyle w:val="a3"/>
          <w:jc w:val="right"/>
          <w:rPr>
            <w:rFonts w:ascii="Times New Roman" w:hAnsi="Times New Roman" w:cs="Times New Roman"/>
            <w:sz w:val="28"/>
            <w:szCs w:val="28"/>
          </w:rPr>
        </w:pPr>
        <w:r w:rsidRPr="007A36EF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7A36EF" w:rsidRPr="007A36EF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7A36EF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33A7E"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7A36EF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C51656"/>
    <w:multiLevelType w:val="hybridMultilevel"/>
    <w:tmpl w:val="65700ECE"/>
    <w:lvl w:ilvl="0" w:tplc="0409000D">
      <w:start w:val="1"/>
      <w:numFmt w:val="bullet"/>
      <w:lvlText w:val=""/>
      <w:lvlJc w:val="left"/>
      <w:pPr>
        <w:ind w:left="156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8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2" w:hanging="360"/>
      </w:pPr>
      <w:rPr>
        <w:rFonts w:ascii="Wingdings" w:hAnsi="Wingdings" w:hint="default"/>
      </w:rPr>
    </w:lvl>
  </w:abstractNum>
  <w:abstractNum w:abstractNumId="1">
    <w:nsid w:val="43C75E5D"/>
    <w:multiLevelType w:val="hybridMultilevel"/>
    <w:tmpl w:val="B74EDAC4"/>
    <w:lvl w:ilvl="0" w:tplc="04090001">
      <w:start w:val="1"/>
      <w:numFmt w:val="bullet"/>
      <w:lvlText w:val=""/>
      <w:lvlJc w:val="left"/>
      <w:pPr>
        <w:ind w:left="27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4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1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3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0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7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65" w:hanging="360"/>
      </w:pPr>
      <w:rPr>
        <w:rFonts w:ascii="Wingdings" w:hAnsi="Wingdings" w:hint="default"/>
      </w:rPr>
    </w:lvl>
  </w:abstractNum>
  <w:abstractNum w:abstractNumId="2">
    <w:nsid w:val="69FF283B"/>
    <w:multiLevelType w:val="hybridMultilevel"/>
    <w:tmpl w:val="BA5E46DC"/>
    <w:lvl w:ilvl="0" w:tplc="6ADA9904">
      <w:start w:val="1"/>
      <w:numFmt w:val="decimal"/>
      <w:lvlText w:val="Задача %1."/>
      <w:lvlJc w:val="left"/>
      <w:pPr>
        <w:ind w:left="720" w:hanging="360"/>
      </w:pPr>
      <w:rPr>
        <w:rFonts w:ascii="Arial" w:hAnsi="Arial" w:cs="Arial" w:hint="default"/>
        <w:b/>
        <w:color w:val="363636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A1D8F"/>
    <w:rsid w:val="000A1428"/>
    <w:rsid w:val="000C61D3"/>
    <w:rsid w:val="000E08BA"/>
    <w:rsid w:val="00133A7E"/>
    <w:rsid w:val="001B2C8C"/>
    <w:rsid w:val="001E7CAC"/>
    <w:rsid w:val="00215BEA"/>
    <w:rsid w:val="0023422B"/>
    <w:rsid w:val="002A0911"/>
    <w:rsid w:val="00341243"/>
    <w:rsid w:val="003971E2"/>
    <w:rsid w:val="003A1615"/>
    <w:rsid w:val="003A1D8F"/>
    <w:rsid w:val="003B5A22"/>
    <w:rsid w:val="003F046E"/>
    <w:rsid w:val="00426027"/>
    <w:rsid w:val="00427E4E"/>
    <w:rsid w:val="004527B0"/>
    <w:rsid w:val="00475B59"/>
    <w:rsid w:val="005262E9"/>
    <w:rsid w:val="00536162"/>
    <w:rsid w:val="00540E34"/>
    <w:rsid w:val="00573294"/>
    <w:rsid w:val="006A32FE"/>
    <w:rsid w:val="006C34CE"/>
    <w:rsid w:val="006E3381"/>
    <w:rsid w:val="00712EB6"/>
    <w:rsid w:val="00755292"/>
    <w:rsid w:val="007826AC"/>
    <w:rsid w:val="007858C7"/>
    <w:rsid w:val="007A36EF"/>
    <w:rsid w:val="007B6CAC"/>
    <w:rsid w:val="00820996"/>
    <w:rsid w:val="00832C09"/>
    <w:rsid w:val="0083430C"/>
    <w:rsid w:val="008B2B1E"/>
    <w:rsid w:val="008B5CA7"/>
    <w:rsid w:val="008E4647"/>
    <w:rsid w:val="00906DA0"/>
    <w:rsid w:val="009E642B"/>
    <w:rsid w:val="00A24E08"/>
    <w:rsid w:val="00A40F45"/>
    <w:rsid w:val="00AE3824"/>
    <w:rsid w:val="00B51342"/>
    <w:rsid w:val="00BC3F5D"/>
    <w:rsid w:val="00BF1797"/>
    <w:rsid w:val="00C13531"/>
    <w:rsid w:val="00C24E99"/>
    <w:rsid w:val="00CA56E1"/>
    <w:rsid w:val="00D06FBB"/>
    <w:rsid w:val="00D52AF1"/>
    <w:rsid w:val="00E135C6"/>
    <w:rsid w:val="00E339A0"/>
    <w:rsid w:val="00E51E90"/>
    <w:rsid w:val="00F20710"/>
    <w:rsid w:val="00F3192D"/>
    <w:rsid w:val="00F5503F"/>
    <w:rsid w:val="00F739D7"/>
    <w:rsid w:val="00F847F2"/>
    <w:rsid w:val="00FA68B8"/>
    <w:rsid w:val="00FD104A"/>
    <w:rsid w:val="00FD1FD5"/>
    <w:rsid w:val="00FD78AC"/>
    <w:rsid w:val="00FE18D3"/>
    <w:rsid w:val="00FE5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32FE"/>
  </w:style>
  <w:style w:type="paragraph" w:styleId="3">
    <w:name w:val="heading 3"/>
    <w:basedOn w:val="a"/>
    <w:next w:val="a"/>
    <w:link w:val="30"/>
    <w:uiPriority w:val="9"/>
    <w:unhideWhenUsed/>
    <w:qFormat/>
    <w:rsid w:val="003A1D8F"/>
    <w:pPr>
      <w:keepNext/>
      <w:keepLines/>
      <w:spacing w:before="200" w:after="6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A1D8F"/>
    <w:pPr>
      <w:tabs>
        <w:tab w:val="center" w:pos="4986"/>
        <w:tab w:val="right" w:pos="9973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A1D8F"/>
  </w:style>
  <w:style w:type="paragraph" w:styleId="a5">
    <w:name w:val="footer"/>
    <w:basedOn w:val="a"/>
    <w:link w:val="a6"/>
    <w:uiPriority w:val="99"/>
    <w:unhideWhenUsed/>
    <w:rsid w:val="003A1D8F"/>
    <w:pPr>
      <w:tabs>
        <w:tab w:val="center" w:pos="4986"/>
        <w:tab w:val="right" w:pos="9973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A1D8F"/>
  </w:style>
  <w:style w:type="paragraph" w:styleId="a7">
    <w:name w:val="List Paragraph"/>
    <w:basedOn w:val="a"/>
    <w:uiPriority w:val="34"/>
    <w:qFormat/>
    <w:rsid w:val="003A1D8F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3A1D8F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8">
    <w:name w:val="caption"/>
    <w:basedOn w:val="a"/>
    <w:next w:val="a"/>
    <w:unhideWhenUsed/>
    <w:qFormat/>
    <w:rsid w:val="003A1D8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9">
    <w:name w:val="Table Grid"/>
    <w:basedOn w:val="a1"/>
    <w:uiPriority w:val="59"/>
    <w:rsid w:val="003A1D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3A1D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3A1D8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5</Pages>
  <Words>393</Words>
  <Characters>224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ksana</dc:creator>
  <cp:lastModifiedBy>Тетяна Дегтярьова</cp:lastModifiedBy>
  <cp:revision>12</cp:revision>
  <cp:lastPrinted>2020-06-17T00:12:00Z</cp:lastPrinted>
  <dcterms:created xsi:type="dcterms:W3CDTF">2020-06-16T19:31:00Z</dcterms:created>
  <dcterms:modified xsi:type="dcterms:W3CDTF">2022-06-23T16:04:00Z</dcterms:modified>
</cp:coreProperties>
</file>